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330BA8" w:rsidP="00330BA8">
      <w:pPr>
        <w:pStyle w:val="AralkYok"/>
        <w:jc w:val="center"/>
        <w:rPr>
          <w:rFonts w:ascii="Cambria" w:hAnsi="Cambria"/>
        </w:rPr>
      </w:pPr>
      <w:r>
        <w:object w:dxaOrig="9451" w:dyaOrig="16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8pt;height:638.6pt" o:ole="">
            <v:imagedata r:id="rId6" o:title=""/>
          </v:shape>
          <o:OLEObject Type="Embed" ProgID="Visio.Drawing.15" ShapeID="_x0000_i1025" DrawAspect="Content" ObjectID="_1616241407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330BA8" w:rsidP="00330BA8">
      <w:pPr>
        <w:pStyle w:val="AralkYok"/>
        <w:jc w:val="center"/>
        <w:rPr>
          <w:rFonts w:ascii="Cambria" w:hAnsi="Cambria"/>
        </w:rPr>
      </w:pPr>
      <w:r>
        <w:object w:dxaOrig="8686" w:dyaOrig="11401">
          <v:shape id="_x0000_i1026" type="#_x0000_t75" style="width:415.7pt;height:544.7pt" o:ole="">
            <v:imagedata r:id="rId8" o:title=""/>
          </v:shape>
          <o:OLEObject Type="Embed" ProgID="Visio.Drawing.15" ShapeID="_x0000_i1026" DrawAspect="Content" ObjectID="_1616241408" r:id="rId9"/>
        </w:object>
      </w: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330BA8">
      <w:pPr>
        <w:pStyle w:val="AralkYok"/>
        <w:jc w:val="center"/>
        <w:rPr>
          <w:rFonts w:ascii="Cambria" w:hAnsi="Cambria"/>
          <w:b/>
          <w:bCs/>
          <w:color w:val="002060"/>
        </w:rPr>
      </w:pPr>
      <w:r>
        <w:object w:dxaOrig="7981" w:dyaOrig="9331">
          <v:shape id="_x0000_i1027" type="#_x0000_t75" style="width:398.8pt;height:466.45pt" o:ole="">
            <v:imagedata r:id="rId10" o:title=""/>
          </v:shape>
          <o:OLEObject Type="Embed" ProgID="Visio.Drawing.15" ShapeID="_x0000_i1027" DrawAspect="Content" ObjectID="_1616241409" r:id="rId11"/>
        </w:object>
      </w: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30BA8" w:rsidRDefault="00330B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5322" w:rsidRDefault="001A5322" w:rsidP="00534F7F">
      <w:pPr>
        <w:spacing w:after="0" w:line="240" w:lineRule="auto"/>
      </w:pPr>
      <w:r>
        <w:separator/>
      </w:r>
    </w:p>
  </w:endnote>
  <w:endnote w:type="continuationSeparator" w:id="0">
    <w:p w:rsidR="001A5322" w:rsidRDefault="001A532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4FCE" w:rsidRDefault="002F4FC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34B32" w:rsidRDefault="00834B32" w:rsidP="00834B3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34B32" w:rsidRDefault="00834B32" w:rsidP="00834B32">
          <w:pPr>
            <w:pStyle w:val="AltBilgi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                             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834B32" w:rsidRDefault="00834B32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34B3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34B3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4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4FCE" w:rsidRDefault="002F4FC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5322" w:rsidRDefault="001A5322" w:rsidP="00534F7F">
      <w:pPr>
        <w:spacing w:after="0" w:line="240" w:lineRule="auto"/>
      </w:pPr>
      <w:r>
        <w:separator/>
      </w:r>
    </w:p>
  </w:footnote>
  <w:footnote w:type="continuationSeparator" w:id="0">
    <w:p w:rsidR="001A5322" w:rsidRDefault="001A532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4FCE" w:rsidRDefault="002F4FC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77652" w:rsidRDefault="00C7765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77652">
            <w:rPr>
              <w:rFonts w:ascii="Cambria" w:hAnsi="Cambria"/>
              <w:b/>
              <w:color w:val="002060"/>
            </w:rPr>
            <w:t>DOÇENT ATAMA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C77652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F4FCE">
            <w:rPr>
              <w:rFonts w:ascii="Cambria" w:hAnsi="Cambria"/>
              <w:color w:val="002060"/>
              <w:sz w:val="16"/>
              <w:szCs w:val="16"/>
            </w:rPr>
            <w:t>001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F4FC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4FCE" w:rsidRDefault="002F4FC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A5322"/>
    <w:rsid w:val="001F6791"/>
    <w:rsid w:val="00236E1E"/>
    <w:rsid w:val="002F4FCE"/>
    <w:rsid w:val="003230A8"/>
    <w:rsid w:val="00330B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2153A"/>
    <w:rsid w:val="0073606C"/>
    <w:rsid w:val="007B6498"/>
    <w:rsid w:val="00834B32"/>
    <w:rsid w:val="0084550B"/>
    <w:rsid w:val="00937969"/>
    <w:rsid w:val="00A125A4"/>
    <w:rsid w:val="00A354CE"/>
    <w:rsid w:val="00B94075"/>
    <w:rsid w:val="00BC7571"/>
    <w:rsid w:val="00C305C2"/>
    <w:rsid w:val="00C56FD8"/>
    <w:rsid w:val="00C77652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371CE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izimi2.vsdx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1.vsdx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4</Pages>
  <Words>33</Words>
  <Characters>18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08T12:10:00Z</dcterms:modified>
</cp:coreProperties>
</file>